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A7B53E" w14:textId="77777777" w:rsidR="00702AF0" w:rsidRDefault="00702AF0" w:rsidP="00A555FB">
      <w:pPr>
        <w:pStyle w:val="AralkYok"/>
        <w:jc w:val="center"/>
        <w:rPr>
          <w:b/>
          <w:noProof/>
          <w:lang w:eastAsia="tr-TR"/>
        </w:rPr>
      </w:pPr>
    </w:p>
    <w:p w14:paraId="71802D4F" w14:textId="01C64DEA" w:rsidR="00CE61CC" w:rsidRDefault="00CE61CC" w:rsidP="00A555FB">
      <w:pPr>
        <w:pStyle w:val="AralkYok"/>
        <w:jc w:val="center"/>
        <w:rPr>
          <w:b/>
          <w:noProof/>
          <w:lang w:eastAsia="tr-TR"/>
        </w:rPr>
      </w:pPr>
      <w:r w:rsidRPr="00CE61CC">
        <w:rPr>
          <w:b/>
          <w:noProof/>
          <w:lang w:eastAsia="tr-TR"/>
        </w:rPr>
        <w:t>GÖREV SÜRESİ UZATMA</w:t>
      </w:r>
    </w:p>
    <w:p w14:paraId="72EDC6E0" w14:textId="785756C6" w:rsidR="00A555FB" w:rsidRPr="004023B0" w:rsidRDefault="00702AF0" w:rsidP="00A555FB">
      <w:pPr>
        <w:pStyle w:val="AralkYok"/>
        <w:jc w:val="center"/>
        <w:rPr>
          <w:rFonts w:ascii="Cambria" w:hAnsi="Cambria"/>
        </w:rPr>
      </w:pPr>
      <w:r>
        <w:object w:dxaOrig="8745" w:dyaOrig="12900" w14:anchorId="00604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37.25pt;height:553.5pt" o:ole="">
            <v:imagedata r:id="rId6" o:title=""/>
          </v:shape>
          <o:OLEObject Type="Embed" ProgID="Visio.Drawing.15" ShapeID="_x0000_i1035" DrawAspect="Content" ObjectID="_1834219227" r:id="rId7"/>
        </w:object>
      </w:r>
    </w:p>
    <w:p w14:paraId="0F5CAEF6" w14:textId="77777777" w:rsidR="00BC7571" w:rsidRDefault="00BC7571" w:rsidP="00BC7571">
      <w:pPr>
        <w:pStyle w:val="AralkYok"/>
      </w:pPr>
    </w:p>
    <w:p w14:paraId="24C98FC5" w14:textId="77777777" w:rsidR="00702AF0" w:rsidRDefault="00702AF0" w:rsidP="00BC7571">
      <w:pPr>
        <w:pStyle w:val="AralkYok"/>
      </w:pPr>
    </w:p>
    <w:p w14:paraId="215040EB" w14:textId="77777777" w:rsidR="00702AF0" w:rsidRDefault="00702AF0" w:rsidP="00BC7571">
      <w:pPr>
        <w:pStyle w:val="AralkYok"/>
      </w:pPr>
    </w:p>
    <w:p w14:paraId="3E9BB49F" w14:textId="77777777" w:rsidR="00702AF0" w:rsidRDefault="00702AF0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702AF0" w14:paraId="22526A73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470DD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ABB02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04B4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702AF0" w14:paraId="25E1F896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A7766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351AE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3F7160F2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0EA7E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750E805" w14:textId="77777777" w:rsidR="00702AF0" w:rsidRDefault="00702AF0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D8C169" w14:textId="77777777" w:rsidR="00C9247E" w:rsidRDefault="00C9247E" w:rsidP="00534F7F">
      <w:pPr>
        <w:spacing w:after="0" w:line="240" w:lineRule="auto"/>
      </w:pPr>
      <w:r>
        <w:separator/>
      </w:r>
    </w:p>
  </w:endnote>
  <w:endnote w:type="continuationSeparator" w:id="0">
    <w:p w14:paraId="5CD570EF" w14:textId="77777777" w:rsidR="00C9247E" w:rsidRDefault="00C9247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3DFDA73" w14:textId="77777777" w:rsidR="00C9247E" w:rsidRDefault="00C9247E" w:rsidP="00534F7F">
      <w:pPr>
        <w:spacing w:after="0" w:line="240" w:lineRule="auto"/>
      </w:pPr>
      <w:r>
        <w:separator/>
      </w:r>
    </w:p>
  </w:footnote>
  <w:footnote w:type="continuationSeparator" w:id="0">
    <w:p w14:paraId="7D551310" w14:textId="77777777" w:rsidR="00C9247E" w:rsidRDefault="00C9247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A5F5FA2" w14:textId="77777777" w:rsidR="00702AF0" w:rsidRDefault="00702AF0" w:rsidP="00702AF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5EF2F78C" wp14:editId="2A0FA92D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57E47ADB" w14:textId="77777777" w:rsidR="00702AF0" w:rsidRDefault="00702AF0" w:rsidP="00702AF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7349F574" w14:textId="77777777" w:rsidR="00702AF0" w:rsidRDefault="00702AF0" w:rsidP="00702AF0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1F57AE4C" w14:textId="77777777" w:rsidR="00702AF0" w:rsidRPr="00702AF0" w:rsidRDefault="00702AF0" w:rsidP="00702AF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6927F7"/>
    <w:rsid w:val="00702AF0"/>
    <w:rsid w:val="00715C4E"/>
    <w:rsid w:val="0073606C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9247E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</Words>
  <Characters>14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1:00Z</dcterms:created>
  <dcterms:modified xsi:type="dcterms:W3CDTF">2026-03-05T09:34:00Z</dcterms:modified>
</cp:coreProperties>
</file>